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767"/>
        <w:gridCol w:w="1761"/>
        <w:gridCol w:w="1778"/>
        <w:gridCol w:w="1773"/>
        <w:gridCol w:w="1767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  <w:tr w:rsidR="00EF3369" w:rsidRPr="00D039E0" w:rsidTr="003D6E0E">
        <w:tc>
          <w:tcPr>
            <w:tcW w:w="1808" w:type="dxa"/>
          </w:tcPr>
          <w:p w:rsidR="00EF3369" w:rsidRDefault="00FA6184" w:rsidP="00EF3369">
            <w:pPr>
              <w:pStyle w:val="MyTable"/>
            </w:pPr>
            <w:r>
              <w:t>PTDL-</w:t>
            </w:r>
            <w:r w:rsidR="00EF3369">
              <w:t>2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 xml:space="preserve">Phân tích </w:t>
            </w:r>
            <w:r w:rsidR="00FA6184">
              <w:t>dữ liệu</w:t>
            </w:r>
          </w:p>
        </w:tc>
        <w:tc>
          <w:tcPr>
            <w:tcW w:w="1830" w:type="dxa"/>
          </w:tcPr>
          <w:p w:rsidR="00EF3369" w:rsidRDefault="00EF3369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EF3369" w:rsidRDefault="0014776A" w:rsidP="00EF3369">
            <w:pPr>
              <w:pStyle w:val="MyTable"/>
            </w:pPr>
            <w:r>
              <w:t>Buffalo</w:t>
            </w:r>
          </w:p>
        </w:tc>
        <w:tc>
          <w:tcPr>
            <w:tcW w:w="1810" w:type="dxa"/>
          </w:tcPr>
          <w:p w:rsidR="00EF3369" w:rsidRDefault="00EF3369" w:rsidP="00EF3369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  <w:tr w:rsidR="00FA6184" w:rsidRPr="00D039E0" w:rsidTr="003D6E0E">
        <w:tc>
          <w:tcPr>
            <w:tcW w:w="1808" w:type="dxa"/>
          </w:tcPr>
          <w:p w:rsidR="00FA6184" w:rsidRDefault="00FA6184" w:rsidP="00EF3369">
            <w:pPr>
              <w:pStyle w:val="MyTable"/>
            </w:pPr>
            <w:r>
              <w:t>PTCN-02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>Phân tích chức năng</w:t>
            </w:r>
          </w:p>
        </w:tc>
        <w:tc>
          <w:tcPr>
            <w:tcW w:w="1830" w:type="dxa"/>
          </w:tcPr>
          <w:p w:rsidR="00FA6184" w:rsidRDefault="00FA6184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FA6184" w:rsidRDefault="0014776A" w:rsidP="00EF3369">
            <w:pPr>
              <w:pStyle w:val="MyTable"/>
            </w:pPr>
            <w:r>
              <w:t>Buffalo</w:t>
            </w:r>
            <w:r w:rsidR="00FA6184">
              <w:t xml:space="preserve"> </w:t>
            </w:r>
          </w:p>
        </w:tc>
        <w:tc>
          <w:tcPr>
            <w:tcW w:w="1810" w:type="dxa"/>
          </w:tcPr>
          <w:p w:rsidR="00FA6184" w:rsidRDefault="00FA6184" w:rsidP="00EF3369">
            <w:pPr>
              <w:pStyle w:val="MyTable"/>
            </w:pPr>
            <w:r>
              <w:t>Phân tích chức năng cho hệ thống quản lý thiết bị trường ĐH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072"/>
        <w:gridCol w:w="1792"/>
        <w:gridCol w:w="1380"/>
        <w:gridCol w:w="1305"/>
        <w:gridCol w:w="1243"/>
        <w:gridCol w:w="2054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FA6184" w:rsidP="00D039E0">
            <w:pPr>
              <w:pStyle w:val="MyTable"/>
            </w:pPr>
            <w:r>
              <w:t>TKCN-01</w:t>
            </w:r>
          </w:p>
        </w:tc>
        <w:tc>
          <w:tcPr>
            <w:tcW w:w="189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14776A" w:rsidP="00D039E0">
            <w:pPr>
              <w:pStyle w:val="MyTable"/>
            </w:pPr>
            <w:r>
              <w:t>Buffalo</w:t>
            </w:r>
            <w:bookmarkStart w:id="0" w:name="_GoBack"/>
            <w:bookmarkEnd w:id="0"/>
          </w:p>
        </w:tc>
        <w:tc>
          <w:tcPr>
            <w:tcW w:w="216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  <w:r>
              <w:t xml:space="preserve"> cho hệ thống quản lý thiết bị trường ĐH KHTN</w:t>
            </w:r>
          </w:p>
        </w:tc>
      </w:tr>
    </w:tbl>
    <w:p w:rsidR="00785DB3" w:rsidRDefault="00FA6184" w:rsidP="00D039E0">
      <w:pPr>
        <w:pStyle w:val="MyTitle"/>
      </w:pPr>
      <w:r>
        <w:t>Kiến trúc tổng quan hệ thống.</w:t>
      </w:r>
    </w:p>
    <w:p w:rsidR="00FA6184" w:rsidRDefault="00FA6184" w:rsidP="00FA6184">
      <w:pPr>
        <w:pStyle w:val="MyTitle"/>
        <w:numPr>
          <w:ilvl w:val="0"/>
          <w:numId w:val="0"/>
        </w:numPr>
        <w:ind w:left="504"/>
        <w:jc w:val="center"/>
      </w:pPr>
      <w:r>
        <w:rPr>
          <w:noProof/>
        </w:rPr>
        <w:lastRenderedPageBreak/>
        <w:drawing>
          <wp:inline distT="0" distB="0" distL="0" distR="0">
            <wp:extent cx="2721255" cy="2047778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457" cy="2061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9E0" w:rsidRDefault="00FA6184" w:rsidP="00D039E0">
      <w:pPr>
        <w:pStyle w:val="MyTitle"/>
      </w:pPr>
      <w:r>
        <w:t>Kiến trúc chi tiết từng thành phần</w:t>
      </w:r>
    </w:p>
    <w:p w:rsidR="00FA6184" w:rsidRDefault="00FA6184" w:rsidP="00FA6184">
      <w:pPr>
        <w:pStyle w:val="MyTitle"/>
        <w:numPr>
          <w:ilvl w:val="1"/>
          <w:numId w:val="2"/>
        </w:numPr>
      </w:pPr>
      <w:r>
        <w:t>Phân hệ Giảng viên</w: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>Kiến trúc chi tiết</w:t>
      </w:r>
    </w:p>
    <w:p w:rsidR="00FA6184" w:rsidRDefault="00871DB9" w:rsidP="00FA6184">
      <w:pPr>
        <w:pStyle w:val="MyTitle"/>
        <w:numPr>
          <w:ilvl w:val="0"/>
          <w:numId w:val="0"/>
        </w:numPr>
        <w:ind w:left="2160"/>
      </w:pPr>
      <w:r>
        <w:object w:dxaOrig="14491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6pt;height:373.75pt" o:ole="">
            <v:imagedata r:id="rId6" o:title=""/>
          </v:shape>
          <o:OLEObject Type="Embed" ProgID="Visio.Drawing.15" ShapeID="_x0000_i1025" DrawAspect="Content" ObjectID="_1571595413" r:id="rId7"/>
        </w:objec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 xml:space="preserve">Mô tả các </w:t>
      </w:r>
      <w:r w:rsidR="00E6505C">
        <w:t>phương thức</w:t>
      </w:r>
    </w:p>
    <w:p w:rsidR="00871DB9" w:rsidRDefault="00871DB9" w:rsidP="00871DB9">
      <w:pPr>
        <w:pStyle w:val="MyTitle"/>
        <w:numPr>
          <w:ilvl w:val="0"/>
          <w:numId w:val="0"/>
        </w:numPr>
        <w:ind w:left="2160"/>
      </w:pPr>
    </w:p>
    <w:p w:rsidR="00871DB9" w:rsidRDefault="00871DB9" w:rsidP="00871DB9">
      <w:pPr>
        <w:pStyle w:val="MyTitle"/>
        <w:numPr>
          <w:ilvl w:val="0"/>
          <w:numId w:val="0"/>
        </w:numPr>
        <w:ind w:left="2160"/>
      </w:pPr>
    </w:p>
    <w:sectPr w:rsidR="00871DB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activeWritingStyle w:appName="MSWord" w:lang="en-US" w:vendorID="64" w:dllVersion="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9E0"/>
    <w:rsid w:val="00082764"/>
    <w:rsid w:val="0014776A"/>
    <w:rsid w:val="003867BE"/>
    <w:rsid w:val="005E5853"/>
    <w:rsid w:val="00785DB3"/>
    <w:rsid w:val="00831A4F"/>
    <w:rsid w:val="00861691"/>
    <w:rsid w:val="00871DB9"/>
    <w:rsid w:val="009470AB"/>
    <w:rsid w:val="00AC0CE5"/>
    <w:rsid w:val="00AE00D2"/>
    <w:rsid w:val="00B2003E"/>
    <w:rsid w:val="00C1273F"/>
    <w:rsid w:val="00CA530B"/>
    <w:rsid w:val="00D039E0"/>
    <w:rsid w:val="00E16E6D"/>
    <w:rsid w:val="00E6505C"/>
    <w:rsid w:val="00EF3369"/>
    <w:rsid w:val="00FA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0B1E5F"/>
  <w15:docId w15:val="{A3B8519C-6095-4C11-9B54-07F240979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</Pages>
  <Words>106</Words>
  <Characters>60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Nguyen Van Hoa</cp:lastModifiedBy>
  <cp:revision>5</cp:revision>
  <dcterms:created xsi:type="dcterms:W3CDTF">2017-11-06T00:36:00Z</dcterms:created>
  <dcterms:modified xsi:type="dcterms:W3CDTF">2017-11-07T14:30:00Z</dcterms:modified>
</cp:coreProperties>
</file>